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电池健康推理模块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软件协议版本：V0.00.0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F为广播地址，广播数据无应答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表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1"/>
        <w:gridCol w:w="2023"/>
        <w:gridCol w:w="1577"/>
        <w:gridCol w:w="21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寄存器地址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单位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配置寄存器（0x0000）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读写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0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Modbus地址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254)，ff为广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1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额定容量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2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复位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无复位操作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升级标志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升级中，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升级完成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2：程序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3：程序版本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4：其他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低功耗模式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正常模式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低功耗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5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默认为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6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地址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6553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7-0x0010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编号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1-0x001A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MAC地址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B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氢气报警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C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报警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D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度报警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E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升率报警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/min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F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高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0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低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1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流报警阈值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数据寄存器（0x1000）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0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电压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V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1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2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内阻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mΩ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3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轮次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4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状态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5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温度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6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浓度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7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氢气浓度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8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烟雾状态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无烟雾，1：有烟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9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温度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A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湿度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B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eart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结果寄存器（0x2000）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0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C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1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1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1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2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2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3</w:t>
            </w:r>
          </w:p>
        </w:tc>
        <w:tc>
          <w:tcPr>
            <w:tcW w:w="202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H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4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一轮SOH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一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5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二轮SOH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二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6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三轮SOH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三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7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四轮SOH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四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8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9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A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4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B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8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C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报警状态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欠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过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过流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8：过温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0：烟雾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0：H2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40：CO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其他：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D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警状态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预警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一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二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3：三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四级预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D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火警信息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火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有火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版本寄存器（0x3000）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8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0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年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1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2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3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aa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4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bb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5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cc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6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年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7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8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9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aa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A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bb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B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c</w:t>
            </w: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  <w:bookmarkStart w:id="0" w:name="_GoBack"/>
            <w:bookmarkEnd w:id="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C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D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E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校准寄存器(0x4000)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0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校准开启标志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：关闭，1：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H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2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L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21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3</w:t>
            </w:r>
          </w:p>
        </w:tc>
        <w:tc>
          <w:tcPr>
            <w:tcW w:w="202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1578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4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5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6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7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8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故障信息寄存器（0x5000）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0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烟雾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1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O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2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温度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3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采集底板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码表</w:t>
      </w:r>
    </w:p>
    <w:tbl>
      <w:tblPr>
        <w:tblStyle w:val="12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1"/>
        <w:gridCol w:w="1543"/>
        <w:gridCol w:w="55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码(HEX)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3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保持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配置寄存器、版本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4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输入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数据寄存器、结果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06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写单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配置单个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10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写多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同时配置多个地址连续的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f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功能码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升级使用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查询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指令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应答数据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73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应答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响应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43.25pt;width:28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55.15pt;width:414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84"/>
        <w:gridCol w:w="132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地址或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广播地址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命令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指令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1开始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数据长度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低字节在前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数据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整个文件数据长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文件原始数据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包：整个文件的CR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检验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检验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应答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75"/>
        <w:gridCol w:w="133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2075" w:type="dxa"/>
          </w:tcPr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</w:t>
            </w:r>
            <w:r>
              <w:rPr>
                <w:rFonts w:ascii="宋体" w:hAnsi="宋体" w:eastAsia="宋体"/>
              </w:rPr>
              <w:t>1</w:t>
            </w:r>
            <w:r>
              <w:rPr>
                <w:rFonts w:hint="eastAsia" w:ascii="宋体" w:hAnsi="宋体" w:eastAsia="宋体"/>
              </w:rPr>
              <w:t>接收成功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2 程序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3 程序版本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4其它错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/>
              </w:rPr>
              <w:t>0x05-0xff 预留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2A4045"/>
    <w:multiLevelType w:val="multilevel"/>
    <w:tmpl w:val="F92A4045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980BFB"/>
    <w:rsid w:val="00094A5D"/>
    <w:rsid w:val="00E76C23"/>
    <w:rsid w:val="014D6DD9"/>
    <w:rsid w:val="01950241"/>
    <w:rsid w:val="02AD1DDE"/>
    <w:rsid w:val="03E90F46"/>
    <w:rsid w:val="041D11A4"/>
    <w:rsid w:val="065E39C0"/>
    <w:rsid w:val="06837F66"/>
    <w:rsid w:val="085A0EEF"/>
    <w:rsid w:val="09AE1786"/>
    <w:rsid w:val="09F1075B"/>
    <w:rsid w:val="0A41709B"/>
    <w:rsid w:val="0BA64DBC"/>
    <w:rsid w:val="0C093BCE"/>
    <w:rsid w:val="0C3658C6"/>
    <w:rsid w:val="0C45104D"/>
    <w:rsid w:val="0D861A6D"/>
    <w:rsid w:val="0E4842FB"/>
    <w:rsid w:val="101E6A36"/>
    <w:rsid w:val="105658D2"/>
    <w:rsid w:val="10EA705E"/>
    <w:rsid w:val="131747E2"/>
    <w:rsid w:val="13DC5D17"/>
    <w:rsid w:val="14194BE0"/>
    <w:rsid w:val="149E5801"/>
    <w:rsid w:val="168E1960"/>
    <w:rsid w:val="18427D3A"/>
    <w:rsid w:val="188C5B2E"/>
    <w:rsid w:val="18F92D52"/>
    <w:rsid w:val="1A6267F6"/>
    <w:rsid w:val="1CAA247A"/>
    <w:rsid w:val="1D2D6B0A"/>
    <w:rsid w:val="1DAA4397"/>
    <w:rsid w:val="1EC153D7"/>
    <w:rsid w:val="1EF80399"/>
    <w:rsid w:val="1F8A15F3"/>
    <w:rsid w:val="1FC94F09"/>
    <w:rsid w:val="22F056F8"/>
    <w:rsid w:val="23EB31D4"/>
    <w:rsid w:val="25055915"/>
    <w:rsid w:val="256102D2"/>
    <w:rsid w:val="26A54032"/>
    <w:rsid w:val="28980BFB"/>
    <w:rsid w:val="28ED0CFD"/>
    <w:rsid w:val="2A440F47"/>
    <w:rsid w:val="2C211225"/>
    <w:rsid w:val="2CE60D73"/>
    <w:rsid w:val="305046D1"/>
    <w:rsid w:val="32C73E97"/>
    <w:rsid w:val="34255F30"/>
    <w:rsid w:val="351375B8"/>
    <w:rsid w:val="35DB32B6"/>
    <w:rsid w:val="377E458F"/>
    <w:rsid w:val="3BAA127F"/>
    <w:rsid w:val="3C4F32D2"/>
    <w:rsid w:val="3C9A6DAD"/>
    <w:rsid w:val="3CCE2704"/>
    <w:rsid w:val="3CEF1BDB"/>
    <w:rsid w:val="3D4B3D88"/>
    <w:rsid w:val="3FC7178E"/>
    <w:rsid w:val="420C5DCA"/>
    <w:rsid w:val="45A93227"/>
    <w:rsid w:val="463B4CEA"/>
    <w:rsid w:val="484D3300"/>
    <w:rsid w:val="494E2D64"/>
    <w:rsid w:val="496738E7"/>
    <w:rsid w:val="4AA11D97"/>
    <w:rsid w:val="4B3918EB"/>
    <w:rsid w:val="4B6B5567"/>
    <w:rsid w:val="4CE06009"/>
    <w:rsid w:val="4F716399"/>
    <w:rsid w:val="4FC0601B"/>
    <w:rsid w:val="4FDA31A4"/>
    <w:rsid w:val="50D26C64"/>
    <w:rsid w:val="51533F44"/>
    <w:rsid w:val="523F250A"/>
    <w:rsid w:val="530A5E79"/>
    <w:rsid w:val="56547420"/>
    <w:rsid w:val="568C533D"/>
    <w:rsid w:val="5B99199B"/>
    <w:rsid w:val="5E045F8A"/>
    <w:rsid w:val="5E103F7B"/>
    <w:rsid w:val="5EBF3BBF"/>
    <w:rsid w:val="61AD604E"/>
    <w:rsid w:val="63CB5B37"/>
    <w:rsid w:val="64731D09"/>
    <w:rsid w:val="6558565D"/>
    <w:rsid w:val="65C02850"/>
    <w:rsid w:val="69187CAA"/>
    <w:rsid w:val="6AA013D1"/>
    <w:rsid w:val="6B66005B"/>
    <w:rsid w:val="6BAD0D40"/>
    <w:rsid w:val="6C5E26BC"/>
    <w:rsid w:val="6C616B4C"/>
    <w:rsid w:val="6E867624"/>
    <w:rsid w:val="6F323705"/>
    <w:rsid w:val="7221371E"/>
    <w:rsid w:val="73AB5326"/>
    <w:rsid w:val="743219A3"/>
    <w:rsid w:val="751D55BB"/>
    <w:rsid w:val="7693756E"/>
    <w:rsid w:val="79DB37BF"/>
    <w:rsid w:val="7B0205E2"/>
    <w:rsid w:val="7BC204AE"/>
    <w:rsid w:val="7BE37268"/>
    <w:rsid w:val="7D3B68EB"/>
    <w:rsid w:val="7E004647"/>
    <w:rsid w:val="7FB6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Lines="0" w:beforeAutospacing="0" w:afterLines="0" w:afterAutospacing="0" w:line="360" w:lineRule="auto"/>
      <w:ind w:left="432" w:hanging="432"/>
      <w:outlineLvl w:val="0"/>
    </w:pPr>
    <w:rPr>
      <w:rFonts w:ascii="黑体" w:hAnsi="黑体" w:eastAsia="黑体" w:cs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Lines="0" w:beforeAutospacing="0" w:afterLines="0" w:afterAutospacing="0" w:line="360" w:lineRule="auto"/>
      <w:ind w:left="573" w:hanging="573"/>
      <w:outlineLvl w:val="1"/>
    </w:pPr>
    <w:rPr>
      <w:rFonts w:ascii="黑体" w:hAnsi="黑体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ind w:left="720" w:hanging="720"/>
      <w:outlineLvl w:val="2"/>
    </w:pPr>
    <w:rPr>
      <w:rFonts w:ascii="黑体" w:hAnsi="黑体" w:eastAsia="黑体"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正文1"/>
    <w:basedOn w:val="1"/>
    <w:qFormat/>
    <w:uiPriority w:val="0"/>
    <w:pPr>
      <w:spacing w:line="360" w:lineRule="auto"/>
      <w:ind w:firstLine="480" w:firstLineChars="200"/>
    </w:pPr>
    <w:rPr>
      <w:rFonts w:hint="eastAsia" w:ascii="宋体" w:hAnsi="宋体" w:eastAsia="宋体" w:cs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3T05:41:00Z</dcterms:created>
  <dc:creator>tw</dc:creator>
  <cp:lastModifiedBy>tw</cp:lastModifiedBy>
  <dcterms:modified xsi:type="dcterms:W3CDTF">2025-08-13T07:41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1ACD0252E2924E1599AF81EBFE50020F</vt:lpwstr>
  </property>
</Properties>
</file>